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3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6" r:id="rId15"/>
    <p:sldId id="269" r:id="rId16"/>
    <p:sldId id="271" r:id="rId17"/>
    <p:sldId id="272" r:id="rId18"/>
    <p:sldId id="273" r:id="rId19"/>
    <p:sldId id="274" r:id="rId20"/>
    <p:sldId id="275" r:id="rId21"/>
    <p:sldId id="270" r:id="rId22"/>
    <p:sldId id="276" r:id="rId23"/>
    <p:sldId id="278" r:id="rId24"/>
    <p:sldId id="277" r:id="rId25"/>
    <p:sldId id="279" r:id="rId26"/>
    <p:sldId id="282" r:id="rId27"/>
    <p:sldId id="280" r:id="rId28"/>
    <p:sldId id="281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5" d="100"/>
          <a:sy n="75" d="100"/>
        </p:scale>
        <p:origin x="107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200400"/>
            <a:ext cx="7543800" cy="1524000"/>
          </a:xfrm>
        </p:spPr>
        <p:txBody>
          <a:bodyPr>
            <a:noAutofit/>
          </a:bodyPr>
          <a:lstStyle>
            <a:lvl1pPr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724400"/>
            <a:ext cx="6858000" cy="990600"/>
          </a:xfrm>
        </p:spPr>
        <p:txBody>
          <a:bodyPr anchor="t" anchorCtr="0">
            <a:normAutofit/>
          </a:bodyPr>
          <a:lstStyle>
            <a:lvl1pPr marL="0" indent="0" algn="l">
              <a:buNone/>
              <a:defRPr sz="2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150D65-C64D-44FB-9152-4CC2DE0C9198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239000" cy="3886200"/>
          </a:xfrm>
        </p:spPr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35EB0-D091-417E-ACD5-D65E1C7D8524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000" y="685801"/>
            <a:ext cx="1828800" cy="541019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90800" y="685801"/>
            <a:ext cx="5715000" cy="4876800"/>
          </a:xfrm>
        </p:spPr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A09F9-C7D6-4C52-A7E8-5101239A0BA2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E64A4-35FB-42B6-9183-2C0CE0E36649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276600"/>
            <a:ext cx="7543800" cy="1676400"/>
          </a:xfrm>
        </p:spPr>
        <p:txBody>
          <a:bodyPr anchor="b" anchorCtr="0"/>
          <a:lstStyle>
            <a:lvl1pPr algn="l">
              <a:defRPr sz="54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4953000"/>
            <a:ext cx="6858000" cy="914400"/>
          </a:xfrm>
        </p:spPr>
        <p:txBody>
          <a:bodyPr anchor="t" anchorCtr="0">
            <a:normAutofit/>
          </a:bodyPr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2683B9-6ECA-47FA-93CF-B124A0FAC208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FF66B-9476-4BB3-85E9-E01854F07F90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9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89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1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23FBD-8F7D-4F85-8085-67BFDB05CB71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7589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6451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5D789A-1220-4441-8676-44A034051BFD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98A266-E364-4B5E-98DD-432668182E1E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0866" y="457200"/>
            <a:ext cx="4594934" cy="4114799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2001" y="457200"/>
            <a:ext cx="2673657" cy="4114800"/>
          </a:xfrm>
        </p:spPr>
        <p:txBody>
          <a:bodyPr>
            <a:normAutofit/>
          </a:bodyPr>
          <a:lstStyle>
            <a:lvl1pPr marL="0" indent="0">
              <a:buNone/>
              <a:defRPr sz="21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F2040-9975-4642-A906-1DF87F8BE202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rot="5400000">
            <a:off x="1677194" y="2514600"/>
            <a:ext cx="3810000" cy="1588"/>
          </a:xfrm>
          <a:prstGeom prst="line">
            <a:avLst/>
          </a:prstGeom>
          <a:ln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952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77240" y="457200"/>
            <a:ext cx="7543800" cy="2895600"/>
          </a:xfrm>
          <a:ln w="6350"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0392" y="3505200"/>
            <a:ext cx="7391400" cy="804862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2B4A-BA08-4841-AB08-A0D822ABC34D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BEB0A-9E3D-4B14-9782-E2AE3DA60D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1800" cy="16002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685800"/>
            <a:ext cx="7543800" cy="388620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48400" y="620877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</a:defRPr>
            </a:lvl1pPr>
          </a:lstStyle>
          <a:p>
            <a:fld id="{75D48070-6A81-47D0-9810-1540B9FEFF61}" type="datetime1">
              <a:rPr lang="en-US" smtClean="0"/>
              <a:pPr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61999" y="6208776"/>
            <a:ext cx="48738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5687568"/>
            <a:ext cx="762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fld id="{BFEBEB0A-9E3D-4B14-9782-E2AE3DA60D9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77240" y="0"/>
            <a:ext cx="7543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54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9436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686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4592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1901952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8pPr>
      <a:lvl9pPr marL="24688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172.18.187.103/leagueofclass/admin/" TargetMode="External"/><Relationship Id="rId2" Type="http://schemas.openxmlformats.org/officeDocument/2006/relationships/hyperlink" Target="http://172.18.187.103/leagueofclass/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85800"/>
            <a:ext cx="7543800" cy="473710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buNone/>
            </a:pPr>
            <a:r>
              <a:rPr lang="zh-CN" altLang="en-US" sz="9000" dirty="0" smtClean="0">
                <a:latin typeface="Heiti SC Medium"/>
                <a:ea typeface="Heiti SC Medium"/>
                <a:cs typeface="Heiti SC Medium"/>
              </a:rPr>
              <a:t>校园需求？</a:t>
            </a:r>
            <a:endParaRPr kumimoji="1" lang="zh-CN" altLang="en-US" sz="9000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397192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46114"/>
            <a:ext cx="9144000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1537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>
                <a:latin typeface="Heiti SC Light"/>
                <a:ea typeface="Heiti SC Light"/>
                <a:cs typeface="Heiti SC Light"/>
              </a:rPr>
              <a:t>初始阶段</a:t>
            </a:r>
            <a:endParaRPr kumimoji="1" lang="zh-CN" altLang="en-US" sz="6000" dirty="0">
              <a:latin typeface="Heiti SC Light"/>
              <a:ea typeface="Heiti SC Light"/>
              <a:cs typeface="Heiti SC Ligh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85800"/>
            <a:ext cx="7543800" cy="43688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sz="3000" dirty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主要成果：</a:t>
            </a:r>
          </a:p>
          <a:p>
            <a:pPr>
              <a:lnSpc>
                <a:spcPct val="120000"/>
              </a:lnSpc>
            </a:pP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项目</a:t>
            </a: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规划，其中明确阶段和迭代，项目初始阶段的原型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。</a:t>
            </a:r>
            <a:endParaRPr lang="en-US" altLang="zh-CN" sz="3000" dirty="0" smtClean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初始的用例模型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。</a:t>
            </a:r>
            <a:endParaRPr lang="en-US" altLang="zh-CN" sz="3000" dirty="0" smtClean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前景文档：对核心项目要求、关键性质、前景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说明</a:t>
            </a: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、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初始</a:t>
            </a: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的项目术语表。</a:t>
            </a:r>
          </a:p>
          <a:p>
            <a:pPr>
              <a:lnSpc>
                <a:spcPct val="120000"/>
              </a:lnSpc>
            </a:pPr>
            <a:endParaRPr lang="zh-CN" altLang="en-US" sz="3000" dirty="0">
              <a:latin typeface="Heiti SC Medium"/>
              <a:ea typeface="Heiti SC Medium"/>
              <a:cs typeface="Heiti SC Medium"/>
            </a:endParaRPr>
          </a:p>
          <a:p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230701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07634"/>
              </p:ext>
            </p:extLst>
          </p:nvPr>
        </p:nvGraphicFramePr>
        <p:xfrm>
          <a:off x="0" y="0"/>
          <a:ext cx="9232900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9362975" imgH="10315693" progId="Visio.Drawing.15">
                  <p:embed/>
                </p:oleObj>
              </mc:Choice>
              <mc:Fallback>
                <p:oleObj name="Visio" r:id="rId3" imgW="9362975" imgH="1031569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232900" cy="681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817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设计（初始阶段）</a:t>
            </a:r>
            <a:endParaRPr kumimoji="1" lang="zh-CN" altLang="en-US" dirty="0"/>
          </a:p>
        </p:txBody>
      </p:sp>
      <p:pic>
        <p:nvPicPr>
          <p:cNvPr id="10" name="内容占位符 9" descr="登入首页.png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" b="11364"/>
          <a:stretch/>
        </p:blipFill>
        <p:spPr>
          <a:xfrm>
            <a:off x="1148332" y="667039"/>
            <a:ext cx="7543800" cy="4456551"/>
          </a:xfrm>
        </p:spPr>
      </p:pic>
      <p:pic>
        <p:nvPicPr>
          <p:cNvPr id="11" name="图片 10" descr="选择班级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968" y="667039"/>
            <a:ext cx="6760979" cy="4507319"/>
          </a:xfrm>
          <a:prstGeom prst="rect">
            <a:avLst/>
          </a:prstGeom>
        </p:spPr>
      </p:pic>
      <p:pic>
        <p:nvPicPr>
          <p:cNvPr id="12" name="图片 11" descr="班级页面_动态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968" y="363977"/>
            <a:ext cx="7139420" cy="4759613"/>
          </a:xfrm>
          <a:prstGeom prst="rect">
            <a:avLst/>
          </a:prstGeom>
        </p:spPr>
      </p:pic>
      <p:pic>
        <p:nvPicPr>
          <p:cNvPr id="13" name="图片 12" descr="班级页面_通知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947" y="573507"/>
            <a:ext cx="6825125" cy="4550083"/>
          </a:xfrm>
          <a:prstGeom prst="rect">
            <a:avLst/>
          </a:prstGeom>
        </p:spPr>
      </p:pic>
      <p:pic>
        <p:nvPicPr>
          <p:cNvPr id="14" name="图片 13" descr="班级页面_资源.png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332" y="744562"/>
            <a:ext cx="6568542" cy="4379028"/>
          </a:xfrm>
          <a:prstGeom prst="rect">
            <a:avLst/>
          </a:prstGeom>
        </p:spPr>
      </p:pic>
      <p:pic>
        <p:nvPicPr>
          <p:cNvPr id="15" name="图片 14" descr="班级页面_发言.png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1543" y="766986"/>
            <a:ext cx="6542120" cy="4361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924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文档（初始阶段）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85800"/>
            <a:ext cx="74549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512" y="1732755"/>
            <a:ext cx="7418388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256" y="2846384"/>
            <a:ext cx="745490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512" y="4021926"/>
            <a:ext cx="7418388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795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>
                <a:latin typeface="Heiti SC Medium"/>
                <a:ea typeface="Heiti SC Medium"/>
                <a:cs typeface="Heiti SC Medium"/>
              </a:rPr>
              <a:t>细化阶段</a:t>
            </a:r>
            <a:endParaRPr kumimoji="1" lang="zh-CN" altLang="en-US" sz="6000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317500"/>
            <a:ext cx="7543800" cy="50800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sz="3000" dirty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主要成果：</a:t>
            </a:r>
          </a:p>
          <a:p>
            <a:pPr>
              <a:lnSpc>
                <a:spcPct val="120000"/>
              </a:lnSpc>
            </a:pP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不断完善的用例模型</a:t>
            </a:r>
            <a:r>
              <a:rPr lang="en-US" altLang="zh-CN" sz="3000" dirty="0" smtClean="0">
                <a:latin typeface="Heiti SC Medium"/>
                <a:ea typeface="Heiti SC Medium"/>
                <a:cs typeface="Heiti SC Medium"/>
              </a:rPr>
              <a:t>-&gt;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领域模型</a:t>
            </a:r>
            <a:r>
              <a:rPr lang="en-US" altLang="zh-CN" sz="3000" dirty="0" smtClean="0">
                <a:latin typeface="Heiti SC Medium"/>
                <a:ea typeface="Heiti SC Medium"/>
                <a:cs typeface="Heiti SC Medium"/>
              </a:rPr>
              <a:t>-&gt;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设计类图</a:t>
            </a:r>
            <a:endParaRPr lang="en-US" altLang="zh-CN" sz="3000" dirty="0" smtClean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项目数据库部署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开发（后台）</a:t>
            </a:r>
            <a:endParaRPr lang="zh-CN" altLang="en-US" sz="3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不断完善的设计原型图（前端）</a:t>
            </a:r>
            <a:endParaRPr lang="en-US" altLang="zh-CN" sz="3000" dirty="0" smtClean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不断</a:t>
            </a: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完善的需求和分析设计</a:t>
            </a:r>
            <a:r>
              <a:rPr lang="zh-CN" altLang="en-US" sz="3000" dirty="0" smtClean="0">
                <a:latin typeface="Heiti SC Medium"/>
                <a:ea typeface="Heiti SC Medium"/>
                <a:cs typeface="Heiti SC Medium"/>
              </a:rPr>
              <a:t>文档</a:t>
            </a:r>
            <a:endParaRPr lang="zh-CN" altLang="en-US" sz="3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400099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011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338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7333214" cy="1600200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 smtClean="0">
                <a:latin typeface="Heiti SC Medium"/>
                <a:ea typeface="Heiti SC Medium"/>
                <a:cs typeface="Heiti SC Medium"/>
              </a:rPr>
              <a:t>注册登录设计（细化阶段）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932" y="685799"/>
            <a:ext cx="6075000" cy="43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932" y="575877"/>
            <a:ext cx="6075000" cy="43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4992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1999" y="4572000"/>
            <a:ext cx="7602627" cy="1600200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 smtClean="0">
                <a:latin typeface="Heiti SC Medium"/>
                <a:ea typeface="Heiti SC Medium"/>
                <a:cs typeface="Heiti SC Medium"/>
              </a:rPr>
              <a:t>班级选择设计（细化阶段）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  <p:pic>
        <p:nvPicPr>
          <p:cNvPr id="4" name="内容占位符 3" descr="班级选择_一般用户_已加入班级.png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825" b="13778"/>
          <a:stretch/>
        </p:blipFill>
        <p:spPr>
          <a:xfrm>
            <a:off x="1033505" y="539242"/>
            <a:ext cx="6979081" cy="4320000"/>
          </a:xfrm>
        </p:spPr>
      </p:pic>
      <p:pic>
        <p:nvPicPr>
          <p:cNvPr id="6" name="图片 5" descr="班级选择_一般用户_全部班级 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612" y="395621"/>
            <a:ext cx="6075001" cy="4320000"/>
          </a:xfrm>
          <a:prstGeom prst="rect">
            <a:avLst/>
          </a:prstGeom>
        </p:spPr>
      </p:pic>
      <p:pic>
        <p:nvPicPr>
          <p:cNvPr id="7" name="图片 6" descr="班级选择_一般用户_修改个人资料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505" y="539242"/>
            <a:ext cx="6075000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75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7782236" cy="1600200"/>
          </a:xfrm>
        </p:spPr>
        <p:txBody>
          <a:bodyPr>
            <a:normAutofit/>
          </a:bodyPr>
          <a:lstStyle/>
          <a:p>
            <a:r>
              <a:rPr kumimoji="1" lang="zh-CN" altLang="en-US" sz="4000" dirty="0" smtClean="0">
                <a:latin typeface="Heiti SC Medium"/>
                <a:ea typeface="Heiti SC Medium"/>
                <a:cs typeface="Heiti SC Medium"/>
              </a:rPr>
              <a:t>班级设计</a:t>
            </a:r>
            <a:r>
              <a:rPr kumimoji="1" lang="en-US" altLang="zh-CN" sz="4000" dirty="0" smtClean="0">
                <a:latin typeface="Heiti SC Medium"/>
                <a:ea typeface="Heiti SC Medium"/>
                <a:cs typeface="Heiti SC Medium"/>
              </a:rPr>
              <a:t>(</a:t>
            </a:r>
            <a:r>
              <a:rPr kumimoji="1" lang="zh-CN" altLang="en-US" sz="4000" dirty="0" smtClean="0">
                <a:latin typeface="Heiti SC Medium"/>
                <a:ea typeface="Heiti SC Medium"/>
                <a:cs typeface="Heiti SC Medium"/>
              </a:rPr>
              <a:t>细化阶段</a:t>
            </a:r>
            <a:r>
              <a:rPr kumimoji="1" lang="en-US" altLang="zh-CN" sz="4000" dirty="0" smtClean="0">
                <a:latin typeface="Heiti SC Medium"/>
                <a:ea typeface="Heiti SC Medium"/>
                <a:cs typeface="Heiti SC Medium"/>
              </a:rPr>
              <a:t>)</a:t>
            </a:r>
            <a:r>
              <a:rPr kumimoji="1" lang="en-US" altLang="zh-CN" sz="4000" dirty="0">
                <a:latin typeface="Heiti SC Medium"/>
                <a:ea typeface="Heiti SC Medium"/>
                <a:cs typeface="Heiti SC Medium"/>
              </a:rPr>
              <a:t> </a:t>
            </a:r>
            <a:r>
              <a:rPr kumimoji="1" lang="en-US" altLang="zh-CN" sz="4000" dirty="0" smtClean="0">
                <a:latin typeface="Heiti SC Medium"/>
                <a:ea typeface="Heiti SC Medium"/>
                <a:cs typeface="Heiti SC Medium"/>
              </a:rPr>
              <a:t>  </a:t>
            </a:r>
            <a:r>
              <a:rPr kumimoji="1" lang="zh-CN" altLang="en-US" sz="4000" dirty="0" smtClean="0">
                <a:latin typeface="Heiti SC Medium"/>
                <a:ea typeface="Heiti SC Medium"/>
                <a:cs typeface="Heiti SC Medium"/>
              </a:rPr>
              <a:t>一般用户</a:t>
            </a:r>
            <a:endParaRPr kumimoji="1" lang="zh-CN" altLang="en-US" sz="4000" dirty="0"/>
          </a:p>
        </p:txBody>
      </p:sp>
      <p:pic>
        <p:nvPicPr>
          <p:cNvPr id="4" name="内容占位符 3" descr="班级_一般用户_班级动态.png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2" b="247"/>
          <a:stretch/>
        </p:blipFill>
        <p:spPr>
          <a:xfrm>
            <a:off x="1108389" y="600998"/>
            <a:ext cx="6332537" cy="4296439"/>
          </a:xfrm>
        </p:spPr>
      </p:pic>
      <p:pic>
        <p:nvPicPr>
          <p:cNvPr id="6" name="图片 5" descr="班级_一般用户_消息通知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918" y="600998"/>
            <a:ext cx="6158008" cy="4379028"/>
          </a:xfrm>
          <a:prstGeom prst="rect">
            <a:avLst/>
          </a:prstGeom>
        </p:spPr>
      </p:pic>
      <p:pic>
        <p:nvPicPr>
          <p:cNvPr id="7" name="图片 6" descr="班级_一般用户_资源共享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8389" y="436142"/>
            <a:ext cx="6389837" cy="4543884"/>
          </a:xfrm>
          <a:prstGeom prst="rect">
            <a:avLst/>
          </a:prstGeom>
        </p:spPr>
      </p:pic>
      <p:pic>
        <p:nvPicPr>
          <p:cNvPr id="8" name="图片 7" descr="班级_一般用户_自由发言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8389" y="436142"/>
            <a:ext cx="6427420" cy="4570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277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 smtClean="0"/>
              <a:t>League of Class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kumimoji="1" lang="zh-CN" altLang="en-US" sz="6000" dirty="0" smtClean="0">
                <a:latin typeface="Heiti SC Medium"/>
                <a:ea typeface="Heiti SC Medium"/>
                <a:cs typeface="Heiti SC Medium"/>
              </a:rPr>
              <a:t>班级联盟</a:t>
            </a:r>
            <a:endParaRPr kumimoji="1" lang="zh-CN" altLang="en-US" sz="6000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288274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1999" y="4572000"/>
            <a:ext cx="8051650" cy="1600200"/>
          </a:xfrm>
        </p:spPr>
        <p:txBody>
          <a:bodyPr>
            <a:normAutofit/>
          </a:bodyPr>
          <a:lstStyle/>
          <a:p>
            <a:r>
              <a:rPr kumimoji="1" lang="zh-CN" altLang="en-US" sz="4000" dirty="0">
                <a:latin typeface="Heiti SC Medium"/>
                <a:ea typeface="Heiti SC Medium"/>
                <a:cs typeface="Heiti SC Medium"/>
              </a:rPr>
              <a:t>班级设计</a:t>
            </a:r>
            <a:r>
              <a:rPr kumimoji="1" lang="en-US" altLang="zh-CN" sz="4000" dirty="0">
                <a:latin typeface="Heiti SC Medium"/>
                <a:ea typeface="Heiti SC Medium"/>
                <a:cs typeface="Heiti SC Medium"/>
              </a:rPr>
              <a:t>(</a:t>
            </a:r>
            <a:r>
              <a:rPr kumimoji="1" lang="zh-CN" altLang="en-US" sz="4000" dirty="0">
                <a:latin typeface="Heiti SC Medium"/>
                <a:ea typeface="Heiti SC Medium"/>
                <a:cs typeface="Heiti SC Medium"/>
              </a:rPr>
              <a:t>细化阶段</a:t>
            </a:r>
            <a:r>
              <a:rPr kumimoji="1" lang="en-US" altLang="zh-CN" sz="4000" dirty="0">
                <a:latin typeface="Heiti SC Medium"/>
                <a:ea typeface="Heiti SC Medium"/>
                <a:cs typeface="Heiti SC Medium"/>
              </a:rPr>
              <a:t>)  </a:t>
            </a:r>
            <a:r>
              <a:rPr kumimoji="1" lang="zh-CN" altLang="en-US" sz="4000" dirty="0" smtClean="0">
                <a:latin typeface="Heiti SC Medium"/>
                <a:ea typeface="Heiti SC Medium"/>
                <a:cs typeface="Heiti SC Medium"/>
              </a:rPr>
              <a:t>班级管理员</a:t>
            </a:r>
            <a:endParaRPr kumimoji="1" lang="zh-CN" altLang="en-US" sz="4000" dirty="0"/>
          </a:p>
        </p:txBody>
      </p:sp>
      <p:pic>
        <p:nvPicPr>
          <p:cNvPr id="5" name="内容占位符 4" descr="班级_班级管理员_班级成员.png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07" b="1921"/>
          <a:stretch/>
        </p:blipFill>
        <p:spPr>
          <a:xfrm>
            <a:off x="903382" y="718349"/>
            <a:ext cx="6383261" cy="4320000"/>
          </a:xfrm>
        </p:spPr>
      </p:pic>
      <p:pic>
        <p:nvPicPr>
          <p:cNvPr id="6" name="图片 5" descr="班级_班级管理员_班级管理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382" y="718349"/>
            <a:ext cx="6075000" cy="4320000"/>
          </a:xfrm>
          <a:prstGeom prst="rect">
            <a:avLst/>
          </a:prstGeom>
        </p:spPr>
      </p:pic>
      <p:pic>
        <p:nvPicPr>
          <p:cNvPr id="8" name="图片 7" descr="班级_班级管理员_消息通知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382" y="684898"/>
            <a:ext cx="6075000" cy="4320000"/>
          </a:xfrm>
          <a:prstGeom prst="rect">
            <a:avLst/>
          </a:prstGeom>
        </p:spPr>
      </p:pic>
      <p:pic>
        <p:nvPicPr>
          <p:cNvPr id="9" name="图片 8" descr="班级_班级管理员_资源共享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587" y="701624"/>
            <a:ext cx="6075000" cy="4320000"/>
          </a:xfrm>
          <a:prstGeom prst="rect">
            <a:avLst/>
          </a:prstGeom>
        </p:spPr>
      </p:pic>
      <p:pic>
        <p:nvPicPr>
          <p:cNvPr id="10" name="图片 9" descr="班级_班级管理员_自由发言.png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4765" y="675898"/>
            <a:ext cx="6075000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537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latin typeface="Heiti SC Medium"/>
                <a:ea typeface="Heiti SC Medium"/>
                <a:cs typeface="Heiti SC Medium"/>
              </a:rPr>
              <a:t>文档（细化阶段）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82678"/>
            <a:ext cx="7594600" cy="84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30" y="1980718"/>
            <a:ext cx="7471570" cy="787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30" y="3216859"/>
            <a:ext cx="7471569" cy="834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110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6000" dirty="0" smtClean="0">
                <a:latin typeface="Heiti SC Medium"/>
                <a:ea typeface="Heiti SC Medium"/>
                <a:cs typeface="Heiti SC Medium"/>
              </a:rPr>
              <a:t>构造阶段</a:t>
            </a:r>
            <a:endParaRPr kumimoji="1" lang="zh-CN" altLang="en-US" sz="6000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85800"/>
            <a:ext cx="7594600" cy="40513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sz="4000" dirty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主要成果：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4000" dirty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β</a:t>
            </a:r>
            <a:r>
              <a:rPr lang="zh-CN" altLang="en-US" sz="4000" dirty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版，至少应该包括</a:t>
            </a:r>
            <a:r>
              <a:rPr lang="zh-CN" altLang="en-US" sz="4000" dirty="0" smtClean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：</a:t>
            </a:r>
            <a:endParaRPr lang="zh-CN" altLang="en-US" sz="4000" dirty="0">
              <a:solidFill>
                <a:schemeClr val="hlink"/>
              </a:solidFill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用户手册和产品部署、数据库、系统架构设计。</a:t>
            </a:r>
            <a:endParaRPr lang="en-US" altLang="zh-CN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在特定平台上集成的软件产品。</a:t>
            </a:r>
            <a:endParaRPr lang="en-US" altLang="zh-CN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130248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latin typeface="Heiti SC Medium"/>
                <a:ea typeface="Heiti SC Medium"/>
                <a:cs typeface="Heiti SC Medium"/>
              </a:rPr>
              <a:t>部署上线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51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405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latin typeface="Heiti SC Medium"/>
                <a:ea typeface="Heiti SC Medium"/>
                <a:cs typeface="Heiti SC Medium"/>
              </a:rPr>
              <a:t>文档（构造阶段）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85800"/>
            <a:ext cx="72612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24729"/>
            <a:ext cx="726122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251934"/>
            <a:ext cx="7261225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576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6000" dirty="0" smtClean="0">
                <a:latin typeface="Heiti SC Medium"/>
                <a:ea typeface="Heiti SC Medium"/>
                <a:cs typeface="Heiti SC Medium"/>
              </a:rPr>
              <a:t>交付阶段</a:t>
            </a:r>
            <a:endParaRPr kumimoji="1" lang="zh-CN" altLang="en-US" sz="6000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168400"/>
            <a:ext cx="7543800" cy="38862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None/>
            </a:pPr>
            <a:r>
              <a:rPr lang="zh-CN" altLang="en-US" sz="3200" dirty="0">
                <a:solidFill>
                  <a:schemeClr val="hlink"/>
                </a:solidFill>
                <a:latin typeface="Heiti SC Medium"/>
                <a:ea typeface="Heiti SC Medium"/>
                <a:cs typeface="Heiti SC Medium"/>
              </a:rPr>
              <a:t>主要工作：</a:t>
            </a:r>
          </a:p>
          <a:p>
            <a:pPr>
              <a:lnSpc>
                <a:spcPct val="120000"/>
              </a:lnSpc>
            </a:pPr>
            <a:r>
              <a:rPr lang="en-US" altLang="zh-CN" sz="3000" dirty="0">
                <a:latin typeface="Heiti SC Medium"/>
                <a:ea typeface="Heiti SC Medium"/>
                <a:cs typeface="Heiti SC Medium"/>
              </a:rPr>
              <a:t>β</a:t>
            </a: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测试，确认新系统达到用户的预期。</a:t>
            </a:r>
          </a:p>
          <a:p>
            <a:pPr>
              <a:lnSpc>
                <a:spcPct val="120000"/>
              </a:lnSpc>
            </a:pP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与被取代的旧系统并行操作，以及功能性数据库的转换。</a:t>
            </a:r>
          </a:p>
          <a:p>
            <a:pPr>
              <a:lnSpc>
                <a:spcPct val="120000"/>
              </a:lnSpc>
            </a:pP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向同学们进行项目的展示。</a:t>
            </a:r>
            <a:endParaRPr lang="en-US" altLang="zh-CN" sz="3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en-US" altLang="zh-CN" sz="3000" dirty="0">
                <a:latin typeface="Heiti SC Medium"/>
                <a:ea typeface="Heiti SC Medium"/>
                <a:cs typeface="Heiti SC Medium"/>
                <a:hlinkClick r:id="rId2"/>
              </a:rPr>
              <a:t>http://172.18.187.103/leagueofclass/</a:t>
            </a:r>
            <a:r>
              <a:rPr lang="en-US" altLang="zh-CN" sz="3000" dirty="0">
                <a:latin typeface="Heiti SC Medium"/>
                <a:ea typeface="Heiti SC Medium"/>
                <a:cs typeface="Heiti SC Medium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en-US" altLang="zh-CN" sz="3000" dirty="0">
                <a:latin typeface="Heiti SC Medium"/>
                <a:ea typeface="Heiti SC Medium"/>
                <a:cs typeface="Heiti SC Medium"/>
                <a:hlinkClick r:id="rId3"/>
              </a:rPr>
              <a:t>http://172.18.187.103/leagueofclass/admin/</a:t>
            </a:r>
            <a:r>
              <a:rPr lang="zh-CN" altLang="en-US" sz="3000" dirty="0">
                <a:latin typeface="Heiti SC Medium"/>
                <a:ea typeface="Heiti SC Medium"/>
                <a:cs typeface="Heiti SC Medium"/>
              </a:rPr>
              <a:t> </a:t>
            </a:r>
            <a:endParaRPr lang="en-US" altLang="zh-CN" sz="3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167275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/>
              <a:t>总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85800"/>
            <a:ext cx="7569200" cy="3886200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提出需求</a:t>
            </a:r>
            <a:r>
              <a:rPr lang="en-US" altLang="zh-CN" sz="4000" dirty="0" smtClean="0"/>
              <a:t>-&gt;</a:t>
            </a:r>
            <a:r>
              <a:rPr lang="zh-CN" altLang="en-US" sz="4000" dirty="0"/>
              <a:t>分析</a:t>
            </a:r>
            <a:r>
              <a:rPr lang="zh-CN" altLang="en-US" sz="4000" dirty="0" smtClean="0"/>
              <a:t>需求</a:t>
            </a:r>
            <a:r>
              <a:rPr lang="en-US" altLang="zh-CN" sz="4000" dirty="0" smtClean="0"/>
              <a:t>-&gt;</a:t>
            </a:r>
            <a:r>
              <a:rPr lang="zh-CN" altLang="en-US" sz="4000" dirty="0" smtClean="0"/>
              <a:t>需求驱动</a:t>
            </a:r>
            <a:r>
              <a:rPr lang="en-US" altLang="zh-CN" sz="4000" dirty="0" smtClean="0"/>
              <a:t>-&gt;</a:t>
            </a:r>
            <a:r>
              <a:rPr lang="zh-CN" altLang="en-US" sz="4000" dirty="0" smtClean="0"/>
              <a:t>解决需求</a:t>
            </a:r>
            <a:r>
              <a:rPr lang="en-US" altLang="zh-CN" sz="4000" dirty="0" smtClean="0"/>
              <a:t>-&gt;</a:t>
            </a:r>
            <a:r>
              <a:rPr lang="zh-CN" altLang="en-US" sz="4000" dirty="0" smtClean="0"/>
              <a:t>验证需求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9284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latin typeface="Heiti SC Medium"/>
                <a:ea typeface="Heiti SC Medium"/>
                <a:cs typeface="Heiti SC Medium"/>
              </a:rPr>
              <a:t>项目分工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685800"/>
            <a:ext cx="7592335" cy="4157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66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 smtClean="0"/>
              <a:t>The end.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en-US" altLang="zh-CN" dirty="0" smtClean="0">
                <a:latin typeface="Heiti SC Medium"/>
                <a:ea typeface="Heiti SC Medium"/>
                <a:cs typeface="Heiti SC Medium"/>
              </a:rPr>
              <a:t>Thanks~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22900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85800"/>
            <a:ext cx="7543800" cy="47371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6400" dirty="0">
                <a:latin typeface="Heiti SC Medium"/>
                <a:ea typeface="Heiti SC Medium"/>
                <a:cs typeface="Heiti SC Medium"/>
              </a:rPr>
              <a:t>简介</a:t>
            </a:r>
            <a:endParaRPr lang="en-US" altLang="zh-CN" sz="64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6400" dirty="0">
                <a:latin typeface="Heiti SC Medium"/>
                <a:ea typeface="Heiti SC Medium"/>
                <a:cs typeface="Heiti SC Medium"/>
              </a:rPr>
              <a:t>背景与目标</a:t>
            </a:r>
            <a:endParaRPr lang="en-US" altLang="zh-CN" sz="64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6400" dirty="0">
                <a:latin typeface="Heiti SC Medium"/>
                <a:ea typeface="Heiti SC Medium"/>
                <a:cs typeface="Heiti SC Medium"/>
              </a:rPr>
              <a:t>甘特图</a:t>
            </a:r>
            <a:endParaRPr lang="en-US" altLang="zh-CN" sz="64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en-US" altLang="zh-CN" sz="6400" dirty="0">
                <a:latin typeface="Heiti SC Medium"/>
                <a:ea typeface="Heiti SC Medium"/>
                <a:cs typeface="Heiti SC Medium"/>
              </a:rPr>
              <a:t>UP</a:t>
            </a:r>
            <a:r>
              <a:rPr lang="zh-CN" altLang="en-US" sz="6400" dirty="0" smtClean="0">
                <a:latin typeface="Heiti SC Medium"/>
                <a:ea typeface="Heiti SC Medium"/>
                <a:cs typeface="Heiti SC Medium"/>
              </a:rPr>
              <a:t>过程</a:t>
            </a:r>
            <a:endParaRPr lang="en-US" altLang="zh-CN" sz="6400" dirty="0" smtClean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6400" dirty="0">
                <a:latin typeface="Heiti SC Medium"/>
                <a:ea typeface="Heiti SC Medium"/>
                <a:cs typeface="Heiti SC Medium"/>
              </a:rPr>
              <a:t>总述</a:t>
            </a:r>
            <a:endParaRPr lang="en-US" altLang="zh-CN" sz="64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6400" dirty="0">
                <a:latin typeface="Heiti SC Medium"/>
                <a:ea typeface="Heiti SC Medium"/>
                <a:cs typeface="Heiti SC Medium"/>
              </a:rPr>
              <a:t>小组分工</a:t>
            </a:r>
            <a:endParaRPr lang="en-US" altLang="zh-CN" sz="64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4191373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>
                <a:latin typeface="Heiti SC Medium"/>
                <a:ea typeface="Heiti SC Medium"/>
                <a:cs typeface="Heiti SC Medium"/>
              </a:rPr>
              <a:t>简介</a:t>
            </a:r>
            <a:endParaRPr kumimoji="1" lang="zh-CN" altLang="en-US" sz="6000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面向班级</a:t>
            </a:r>
            <a:endParaRPr lang="en-US" altLang="zh-CN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用户</a:t>
            </a:r>
            <a:r>
              <a:rPr lang="en-US" altLang="zh-CN" sz="4000" dirty="0">
                <a:latin typeface="Heiti SC Medium"/>
                <a:ea typeface="Heiti SC Medium"/>
                <a:cs typeface="Heiti SC Medium"/>
              </a:rPr>
              <a:t>id</a:t>
            </a: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唯一</a:t>
            </a:r>
            <a:endParaRPr lang="en-US" altLang="zh-CN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 smtClean="0">
                <a:latin typeface="Heiti SC Medium"/>
                <a:ea typeface="Heiti SC Medium"/>
                <a:cs typeface="Heiti SC Medium"/>
              </a:rPr>
              <a:t>有审核的班级创建</a:t>
            </a:r>
            <a:endParaRPr lang="en-US" altLang="zh-CN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通知、资源、</a:t>
            </a:r>
            <a:r>
              <a:rPr lang="zh-CN" altLang="en-US" sz="4000" dirty="0" smtClean="0">
                <a:latin typeface="Heiti SC Medium"/>
                <a:ea typeface="Heiti SC Medium"/>
                <a:cs typeface="Heiti SC Medium"/>
              </a:rPr>
              <a:t>发言三大班级功能</a:t>
            </a:r>
            <a:endParaRPr lang="zh-CN" altLang="en-US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649518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Heiti SC Medium"/>
                <a:ea typeface="Heiti SC Medium"/>
                <a:cs typeface="Heiti SC Medium"/>
              </a:rPr>
              <a:t>背景与目标</a:t>
            </a:r>
            <a:endParaRPr kumimoji="1" lang="zh-CN" altLang="en-US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571499"/>
            <a:ext cx="7543800" cy="4800601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</a:pP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短信，飞信，</a:t>
            </a:r>
            <a:r>
              <a:rPr lang="en-US" altLang="zh-CN" sz="3200" dirty="0" err="1">
                <a:latin typeface="Heiti SC Medium"/>
                <a:ea typeface="Heiti SC Medium"/>
                <a:cs typeface="Heiti SC Medium"/>
              </a:rPr>
              <a:t>qq</a:t>
            </a: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群</a:t>
            </a:r>
            <a:r>
              <a:rPr lang="zh-CN" altLang="zh-CN" sz="3200" dirty="0" smtClean="0">
                <a:latin typeface="Heiti SC Medium"/>
                <a:ea typeface="Heiti SC Medium"/>
                <a:cs typeface="Heiti SC Medium"/>
              </a:rPr>
              <a:t>，</a:t>
            </a:r>
            <a:r>
              <a:rPr lang="zh-CN" altLang="en-US" sz="3200" dirty="0" smtClean="0">
                <a:latin typeface="Heiti SC Medium"/>
                <a:ea typeface="Heiti SC Medium"/>
                <a:cs typeface="Heiti SC Medium"/>
              </a:rPr>
              <a:t>微信群，</a:t>
            </a:r>
            <a:r>
              <a:rPr lang="en-US" altLang="zh-CN" sz="3200" dirty="0" err="1" smtClean="0">
                <a:latin typeface="Heiti SC Medium"/>
                <a:ea typeface="Heiti SC Medium"/>
                <a:cs typeface="Heiti SC Medium"/>
              </a:rPr>
              <a:t>qq</a:t>
            </a: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邮箱，群共享，</a:t>
            </a:r>
            <a:r>
              <a:rPr lang="en-US" altLang="zh-CN" sz="3200" dirty="0">
                <a:latin typeface="Heiti SC Medium"/>
                <a:ea typeface="Heiti SC Medium"/>
                <a:cs typeface="Heiti SC Medium"/>
              </a:rPr>
              <a:t>ftp</a:t>
            </a:r>
            <a:r>
              <a:rPr lang="zh-CN" altLang="zh-CN" sz="3200" dirty="0" smtClean="0">
                <a:latin typeface="Heiti SC Medium"/>
                <a:ea typeface="Heiti SC Medium"/>
                <a:cs typeface="Heiti SC Medium"/>
              </a:rPr>
              <a:t>和网盘</a:t>
            </a:r>
            <a:endParaRPr lang="en-US" altLang="zh-CN" sz="32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30000"/>
              </a:lnSpc>
            </a:pPr>
            <a:r>
              <a:rPr lang="zh-CN" altLang="zh-CN" sz="3200" dirty="0" smtClean="0">
                <a:latin typeface="Heiti SC Medium"/>
                <a:ea typeface="Heiti SC Medium"/>
                <a:cs typeface="Heiti SC Medium"/>
              </a:rPr>
              <a:t>以班级为活动单位</a:t>
            </a:r>
            <a:endParaRPr lang="en-US" altLang="zh-CN" sz="32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30000"/>
              </a:lnSpc>
            </a:pPr>
            <a:r>
              <a:rPr lang="zh-CN" altLang="zh-CN" sz="3200" dirty="0" smtClean="0">
                <a:latin typeface="Heiti SC Medium"/>
                <a:ea typeface="Heiti SC Medium"/>
                <a:cs typeface="Heiti SC Medium"/>
              </a:rPr>
              <a:t>通知发</a:t>
            </a: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布</a:t>
            </a:r>
            <a:r>
              <a:rPr lang="zh-CN" altLang="en-US" sz="3200" dirty="0">
                <a:latin typeface="Heiti SC Medium"/>
                <a:ea typeface="Heiti SC Medium"/>
                <a:cs typeface="Heiti SC Medium"/>
              </a:rPr>
              <a:t>、</a:t>
            </a: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资源上传下载</a:t>
            </a:r>
            <a:r>
              <a:rPr lang="zh-CN" altLang="en-US" sz="3200" dirty="0">
                <a:latin typeface="Heiti SC Medium"/>
                <a:ea typeface="Heiti SC Medium"/>
                <a:cs typeface="Heiti SC Medium"/>
              </a:rPr>
              <a:t>、</a:t>
            </a: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自由发言</a:t>
            </a:r>
            <a:endParaRPr lang="en-US" altLang="zh-CN" sz="32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30000"/>
              </a:lnSpc>
            </a:pPr>
            <a:r>
              <a:rPr lang="zh-CN" altLang="en-US" sz="3200" dirty="0" smtClean="0">
                <a:latin typeface="Heiti SC Medium"/>
                <a:ea typeface="Heiti SC Medium"/>
                <a:cs typeface="Heiti SC Medium"/>
              </a:rPr>
              <a:t>方便有多个班级的同学使用</a:t>
            </a:r>
            <a:endParaRPr lang="en-US" altLang="zh-CN" sz="3200" dirty="0" smtClean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30000"/>
              </a:lnSpc>
            </a:pPr>
            <a:r>
              <a:rPr lang="zh-CN" altLang="en-US" sz="3200" dirty="0" smtClean="0">
                <a:latin typeface="Heiti SC Medium"/>
                <a:ea typeface="Heiti SC Medium"/>
                <a:cs typeface="Heiti SC Medium"/>
              </a:rPr>
              <a:t>班级管理员</a:t>
            </a:r>
            <a:r>
              <a:rPr lang="en-US" altLang="zh-CN" sz="3200" dirty="0">
                <a:latin typeface="Heiti SC Medium"/>
                <a:ea typeface="Heiti SC Medium"/>
                <a:cs typeface="Heiti SC Medium"/>
              </a:rPr>
              <a:t>DIY</a:t>
            </a:r>
          </a:p>
          <a:p>
            <a:pPr>
              <a:lnSpc>
                <a:spcPct val="130000"/>
              </a:lnSpc>
            </a:pPr>
            <a:r>
              <a:rPr lang="zh-CN" altLang="zh-CN" sz="3200" dirty="0">
                <a:latin typeface="Heiti SC Medium"/>
                <a:ea typeface="Heiti SC Medium"/>
                <a:cs typeface="Heiti SC Medium"/>
              </a:rPr>
              <a:t>学校的服务器</a:t>
            </a:r>
            <a:endParaRPr lang="en-US" altLang="zh-CN" sz="32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30000"/>
              </a:lnSpc>
            </a:pPr>
            <a:r>
              <a:rPr lang="zh-CN" altLang="en-US" sz="3200" dirty="0">
                <a:latin typeface="Heiti SC Medium"/>
                <a:ea typeface="Heiti SC Medium"/>
                <a:cs typeface="Heiti SC Medium"/>
              </a:rPr>
              <a:t>省时、减少班委工作量</a:t>
            </a:r>
            <a:endParaRPr lang="en-US" altLang="zh-CN" sz="3200" dirty="0">
              <a:latin typeface="Heiti SC Medium"/>
              <a:ea typeface="Heiti SC Medium"/>
              <a:cs typeface="Heiti SC Medium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8344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>
                <a:latin typeface="Heiti SC Medium"/>
                <a:ea typeface="Heiti SC Medium"/>
                <a:cs typeface="Heiti SC Medium"/>
              </a:rPr>
              <a:t>甘特图</a:t>
            </a:r>
            <a:endParaRPr kumimoji="1" lang="zh-CN" altLang="en-US" sz="6000" dirty="0">
              <a:latin typeface="Heiti SC Medium"/>
              <a:ea typeface="Heiti SC Medium"/>
              <a:cs typeface="Heiti SC Medium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基于</a:t>
            </a:r>
            <a:r>
              <a:rPr lang="en-US" altLang="zh-CN" sz="4000" dirty="0">
                <a:latin typeface="Heiti SC Medium"/>
                <a:ea typeface="Heiti SC Medium"/>
                <a:cs typeface="Heiti SC Medium"/>
              </a:rPr>
              <a:t>UP</a:t>
            </a: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的项目计划甘特图</a:t>
            </a:r>
            <a:endParaRPr lang="en-US" altLang="zh-CN" sz="40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一次</a:t>
            </a:r>
            <a:r>
              <a:rPr lang="zh-CN" altLang="zh-CN" sz="4000" dirty="0">
                <a:latin typeface="Heiti SC Medium"/>
                <a:ea typeface="Heiti SC Medium"/>
                <a:cs typeface="Heiti SC Medium"/>
              </a:rPr>
              <a:t>迭代开发甘特图</a:t>
            </a:r>
            <a:r>
              <a:rPr lang="zh-CN" altLang="en-US" sz="4000" dirty="0">
                <a:latin typeface="Heiti SC Medium"/>
                <a:ea typeface="Heiti SC Medium"/>
                <a:cs typeface="Heiti SC Medium"/>
              </a:rPr>
              <a:t>（细化阶段）</a:t>
            </a:r>
            <a:endParaRPr lang="zh-CN" altLang="zh-CN" sz="4000" dirty="0">
              <a:latin typeface="Heiti SC Medium"/>
              <a:ea typeface="Heiti SC Medium"/>
              <a:cs typeface="Heiti SC Medium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461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5"/>
          <p:cNvPicPr>
            <a:picLocks noGrp="1"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39" r="50333"/>
          <a:stretch>
            <a:fillRect/>
          </a:stretch>
        </p:blipFill>
        <p:spPr bwMode="auto">
          <a:xfrm>
            <a:off x="0" y="0"/>
            <a:ext cx="9612313" cy="702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</p:spTree>
    <p:extLst>
      <p:ext uri="{BB962C8B-B14F-4D97-AF65-F5344CB8AC3E}">
        <p14:creationId xmlns:p14="http://schemas.microsoft.com/office/powerpoint/2010/main" val="139048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91" r="37357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785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Heiti SC Medium"/>
                <a:ea typeface="Heiti SC Medium"/>
                <a:cs typeface="Heiti SC Medium"/>
              </a:rPr>
              <a:t>RUP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749300"/>
            <a:ext cx="7543800" cy="46228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RUP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最重要的它有三大特点：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1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软件开发是一个迭代过程，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2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软件开发是由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Use Case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驱动的，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3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软件开发是以架构设计（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Architectural Design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为中心的</a:t>
            </a:r>
            <a:endParaRPr lang="en-US" altLang="zh-CN" sz="2800" dirty="0">
              <a:latin typeface="Heiti SC Medium"/>
              <a:ea typeface="Heiti SC Medium"/>
              <a:cs typeface="Heiti SC Medium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RUP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中的软件生命周期在时间上被分解为四个顺序的阶段，分别是：初始阶段（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Inception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、细化阶段（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Elaboration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、构造阶段（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Construction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和交付阶段（</a:t>
            </a:r>
            <a:r>
              <a:rPr lang="en-US" altLang="zh-CN" sz="2800" dirty="0">
                <a:latin typeface="Heiti SC Medium"/>
                <a:ea typeface="Heiti SC Medium"/>
                <a:cs typeface="Heiti SC Medium"/>
              </a:rPr>
              <a:t>Transition</a:t>
            </a:r>
            <a:r>
              <a:rPr lang="zh-CN" altLang="en-US" sz="2800" dirty="0">
                <a:latin typeface="Heiti SC Medium"/>
                <a:ea typeface="Heiti SC Medium"/>
                <a:cs typeface="Heiti SC Medium"/>
              </a:rPr>
              <a:t>）。</a:t>
            </a:r>
          </a:p>
          <a:p>
            <a:pPr>
              <a:lnSpc>
                <a:spcPct val="120000"/>
              </a:lnSpc>
            </a:pPr>
            <a:endParaRPr kumimoji="1" lang="zh-CN" altLang="en-US" sz="2800" dirty="0">
              <a:latin typeface="Heiti SC Medium"/>
              <a:ea typeface="Heiti SC Medium"/>
              <a:cs typeface="Heiti SC Medium"/>
            </a:endParaRPr>
          </a:p>
        </p:txBody>
      </p:sp>
    </p:spTree>
    <p:extLst>
      <p:ext uri="{BB962C8B-B14F-4D97-AF65-F5344CB8AC3E}">
        <p14:creationId xmlns:p14="http://schemas.microsoft.com/office/powerpoint/2010/main" val="1826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新闻纸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新闻纸.thmx</Template>
  <TotalTime>135</TotalTime>
  <Words>444</Words>
  <Application>Microsoft Office PowerPoint</Application>
  <PresentationFormat>全屏显示(4:3)</PresentationFormat>
  <Paragraphs>65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Heiti SC Light</vt:lpstr>
      <vt:lpstr>Heiti SC Medium</vt:lpstr>
      <vt:lpstr>宋体</vt:lpstr>
      <vt:lpstr>微软雅黑</vt:lpstr>
      <vt:lpstr>Arial</vt:lpstr>
      <vt:lpstr>Impact</vt:lpstr>
      <vt:lpstr>Times New Roman</vt:lpstr>
      <vt:lpstr>新闻纸</vt:lpstr>
      <vt:lpstr>Microsoft Visio 绘图</vt:lpstr>
      <vt:lpstr>PowerPoint 演示文稿</vt:lpstr>
      <vt:lpstr>League of Class</vt:lpstr>
      <vt:lpstr>PowerPoint 演示文稿</vt:lpstr>
      <vt:lpstr>简介</vt:lpstr>
      <vt:lpstr>背景与目标</vt:lpstr>
      <vt:lpstr>甘特图</vt:lpstr>
      <vt:lpstr>PowerPoint 演示文稿</vt:lpstr>
      <vt:lpstr>PowerPoint 演示文稿</vt:lpstr>
      <vt:lpstr>RUP</vt:lpstr>
      <vt:lpstr>PowerPoint 演示文稿</vt:lpstr>
      <vt:lpstr>初始阶段</vt:lpstr>
      <vt:lpstr>PowerPoint 演示文稿</vt:lpstr>
      <vt:lpstr>设计（初始阶段）</vt:lpstr>
      <vt:lpstr>文档（初始阶段）</vt:lpstr>
      <vt:lpstr>细化阶段</vt:lpstr>
      <vt:lpstr>PowerPoint 演示文稿</vt:lpstr>
      <vt:lpstr>注册登录设计（细化阶段）</vt:lpstr>
      <vt:lpstr>班级选择设计（细化阶段）</vt:lpstr>
      <vt:lpstr>班级设计(细化阶段)   一般用户</vt:lpstr>
      <vt:lpstr>班级设计(细化阶段)  班级管理员</vt:lpstr>
      <vt:lpstr>文档（细化阶段）</vt:lpstr>
      <vt:lpstr>构造阶段</vt:lpstr>
      <vt:lpstr>部署上线</vt:lpstr>
      <vt:lpstr>文档（构造阶段）</vt:lpstr>
      <vt:lpstr>交付阶段</vt:lpstr>
      <vt:lpstr>总述</vt:lpstr>
      <vt:lpstr>项目分工</vt:lpstr>
      <vt:lpstr>The end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ague of Class</dc:title>
  <dc:creator>apple zhao</dc:creator>
  <cp:lastModifiedBy>李亦卿</cp:lastModifiedBy>
  <cp:revision>57</cp:revision>
  <dcterms:created xsi:type="dcterms:W3CDTF">2014-06-15T10:05:44Z</dcterms:created>
  <dcterms:modified xsi:type="dcterms:W3CDTF">2014-06-15T17:24:40Z</dcterms:modified>
</cp:coreProperties>
</file>